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7070" w:rsidRDefault="0087449F" w:rsidP="0087449F">
      <w:pPr>
        <w:pStyle w:val="a7"/>
      </w:pPr>
      <w:r w:rsidRPr="0087449F">
        <w:rPr>
          <w:rFonts w:hint="eastAsia"/>
        </w:rPr>
        <w:t>重建二叉树</w:t>
      </w:r>
    </w:p>
    <w:p w:rsidR="0087449F" w:rsidRDefault="00166E81" w:rsidP="00166E81">
      <w:pPr>
        <w:pStyle w:val="1"/>
      </w:pPr>
      <w:r>
        <w:rPr>
          <w:rFonts w:hint="eastAsia"/>
        </w:rPr>
        <w:t>剑指</w:t>
      </w:r>
      <w:r>
        <w:rPr>
          <w:rFonts w:hint="eastAsia"/>
        </w:rPr>
        <w:t>Offer</w:t>
      </w:r>
      <w:r>
        <w:t>—</w:t>
      </w:r>
      <w:r>
        <w:rPr>
          <w:rFonts w:hint="eastAsia"/>
        </w:rPr>
        <w:t>重建二叉树</w:t>
      </w:r>
      <w:r w:rsidR="00846535">
        <w:rPr>
          <w:rFonts w:hint="eastAsia"/>
        </w:rPr>
        <w:t>(</w:t>
      </w:r>
      <w:r w:rsidR="00846535">
        <w:rPr>
          <w:rFonts w:hint="eastAsia"/>
        </w:rPr>
        <w:t>根据前序和中序重建二叉树</w:t>
      </w:r>
      <w:bookmarkStart w:id="0" w:name="_GoBack"/>
      <w:bookmarkEnd w:id="0"/>
      <w:r w:rsidR="00846535">
        <w:rPr>
          <w:rFonts w:hint="eastAsia"/>
        </w:rPr>
        <w:t>)</w:t>
      </w:r>
    </w:p>
    <w:p w:rsidR="00166E81" w:rsidRDefault="00166E81" w:rsidP="00574B09">
      <w:pPr>
        <w:pStyle w:val="2"/>
        <w:rPr>
          <w:rFonts w:hint="eastAsia"/>
        </w:rPr>
      </w:pPr>
      <w:r>
        <w:rPr>
          <w:rFonts w:hint="eastAsia"/>
        </w:rPr>
        <w:t>题目描述</w:t>
      </w:r>
    </w:p>
    <w:p w:rsidR="00D86ADC" w:rsidRDefault="00166E81" w:rsidP="00C104EA">
      <w:pPr>
        <w:ind w:firstLine="420"/>
      </w:pPr>
      <w:r>
        <w:rPr>
          <w:rFonts w:hint="eastAsia"/>
        </w:rPr>
        <w:t>输入某二叉树的前序遍历和中序遍历的结果，请重建出该二叉树。假设输入的前序遍历和中序遍历的结果中都不含重复的数字。</w:t>
      </w:r>
    </w:p>
    <w:p w:rsidR="00166E81" w:rsidRDefault="00CF34D5" w:rsidP="00CF34D5">
      <w:r>
        <w:rPr>
          <w:rFonts w:hint="eastAsia"/>
        </w:rPr>
        <w:t>示例：</w:t>
      </w:r>
      <w:r w:rsidR="00166E81">
        <w:rPr>
          <w:rFonts w:hint="eastAsia"/>
        </w:rPr>
        <w:t>例如输入前序遍历序列</w:t>
      </w:r>
      <w:r w:rsidR="00166E81">
        <w:rPr>
          <w:rFonts w:hint="eastAsia"/>
        </w:rPr>
        <w:t>{1,2,4,7,3,5,6,8}</w:t>
      </w:r>
      <w:r w:rsidR="00166E81">
        <w:rPr>
          <w:rFonts w:hint="eastAsia"/>
        </w:rPr>
        <w:t>和中序遍历序列</w:t>
      </w:r>
      <w:r w:rsidR="00166E81">
        <w:rPr>
          <w:rFonts w:hint="eastAsia"/>
        </w:rPr>
        <w:t>{4,7,2,1,5,3,8,6}</w:t>
      </w:r>
      <w:r w:rsidR="00166E81">
        <w:rPr>
          <w:rFonts w:hint="eastAsia"/>
        </w:rPr>
        <w:t>，则重建二叉树并返回</w:t>
      </w:r>
      <w:r w:rsidR="00CB0920">
        <w:rPr>
          <w:rFonts w:hint="eastAsia"/>
        </w:rPr>
        <w:t>根节点</w:t>
      </w:r>
      <w:r w:rsidR="00166E81">
        <w:rPr>
          <w:rFonts w:hint="eastAsia"/>
        </w:rPr>
        <w:t>。</w:t>
      </w:r>
    </w:p>
    <w:p w:rsidR="00CF34D5" w:rsidRDefault="006B1A93" w:rsidP="006B1A93">
      <w:pPr>
        <w:jc w:val="center"/>
      </w:pPr>
      <w:r>
        <w:object w:dxaOrig="7516" w:dyaOrig="8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166.75pt;height:178.95pt" o:ole="">
            <v:imagedata r:id="rId7" o:title=""/>
          </v:shape>
          <o:OLEObject Type="Embed" ProgID="Visio.Drawing.15" ShapeID="_x0000_i1032" DrawAspect="Content" ObjectID="_1595094852" r:id="rId8"/>
        </w:object>
      </w:r>
    </w:p>
    <w:p w:rsidR="00285DC3" w:rsidRDefault="002F7AFC" w:rsidP="00285DC3">
      <w:pPr>
        <w:pStyle w:val="2"/>
      </w:pPr>
      <w:r>
        <w:rPr>
          <w:rFonts w:hint="eastAsia"/>
        </w:rPr>
        <w:t>思路分析</w:t>
      </w:r>
    </w:p>
    <w:p w:rsidR="002F7AFC" w:rsidRDefault="00555E59" w:rsidP="002F7AFC">
      <w:r>
        <w:rPr>
          <w:rFonts w:hint="eastAsia"/>
        </w:rPr>
        <w:t>首先剖析前序遍历和中序遍历的特点：</w:t>
      </w:r>
    </w:p>
    <w:p w:rsidR="00555E59" w:rsidRDefault="00BD42E7" w:rsidP="00A84A04">
      <w:pPr>
        <w:pStyle w:val="3"/>
        <w:ind w:left="630" w:right="210"/>
      </w:pPr>
      <w:r w:rsidRPr="004D519C">
        <w:rPr>
          <w:rFonts w:hint="eastAsia"/>
          <w:b/>
        </w:rPr>
        <w:t>前序</w:t>
      </w:r>
      <w:r w:rsidR="009512FC" w:rsidRPr="004D519C">
        <w:rPr>
          <w:rFonts w:hint="eastAsia"/>
          <w:b/>
        </w:rPr>
        <w:t>遍历</w:t>
      </w:r>
      <w:r w:rsidR="009512FC">
        <w:rPr>
          <w:rFonts w:hint="eastAsia"/>
        </w:rPr>
        <w:t>：</w:t>
      </w:r>
      <w:r w:rsidR="00DD5146">
        <w:rPr>
          <w:rFonts w:hint="eastAsia"/>
        </w:rPr>
        <w:t>第一个元素肯定是根元素</w:t>
      </w:r>
      <w:r w:rsidR="00A84A04">
        <w:rPr>
          <w:rFonts w:hint="eastAsia"/>
        </w:rPr>
        <w:t>；后面的元素分成两部分，前面连续的一部分为当前根节点的左子树的前序遍历，后面连续的一部分为当前根节点的右子树的前序遍历。</w:t>
      </w:r>
      <w:r w:rsidR="004D519C">
        <w:rPr>
          <w:rFonts w:hint="eastAsia"/>
        </w:rPr>
        <w:t>如</w:t>
      </w:r>
      <w:r w:rsidR="004D519C">
        <w:rPr>
          <w:rFonts w:hint="eastAsia"/>
        </w:rPr>
        <w:t>2,4,7</w:t>
      </w:r>
      <w:r w:rsidR="004D519C">
        <w:rPr>
          <w:rFonts w:hint="eastAsia"/>
        </w:rPr>
        <w:t>为</w:t>
      </w:r>
      <w:r w:rsidR="004D519C">
        <w:rPr>
          <w:rFonts w:hint="eastAsia"/>
        </w:rPr>
        <w:t>1</w:t>
      </w:r>
      <w:r w:rsidR="004D519C">
        <w:rPr>
          <w:rFonts w:hint="eastAsia"/>
        </w:rPr>
        <w:t>节点的左子树的前序遍历；</w:t>
      </w:r>
      <w:r w:rsidR="004D519C">
        <w:rPr>
          <w:rFonts w:hint="eastAsia"/>
        </w:rPr>
        <w:t>3,5,6,8</w:t>
      </w:r>
      <w:r w:rsidR="004D519C">
        <w:rPr>
          <w:rFonts w:hint="eastAsia"/>
        </w:rPr>
        <w:t>为</w:t>
      </w:r>
      <w:r w:rsidR="004D519C">
        <w:rPr>
          <w:rFonts w:hint="eastAsia"/>
        </w:rPr>
        <w:t>1</w:t>
      </w:r>
      <w:r w:rsidR="004D519C">
        <w:rPr>
          <w:rFonts w:hint="eastAsia"/>
        </w:rPr>
        <w:t>节点的右子树的前序遍历。</w:t>
      </w:r>
    </w:p>
    <w:p w:rsidR="004D519C" w:rsidRDefault="004D519C" w:rsidP="004D519C">
      <w:pPr>
        <w:pStyle w:val="3"/>
        <w:ind w:left="630" w:right="210"/>
      </w:pPr>
      <w:r w:rsidRPr="003E196D">
        <w:rPr>
          <w:rFonts w:hint="eastAsia"/>
          <w:b/>
        </w:rPr>
        <w:t>中序遍历</w:t>
      </w:r>
      <w:r>
        <w:rPr>
          <w:rFonts w:hint="eastAsia"/>
        </w:rPr>
        <w:t>：</w:t>
      </w:r>
      <w:r w:rsidR="006C326A">
        <w:rPr>
          <w:rFonts w:hint="eastAsia"/>
        </w:rPr>
        <w:t>根节点元素肯定在中间位置，</w:t>
      </w:r>
      <w:r w:rsidR="0043713D">
        <w:rPr>
          <w:rFonts w:hint="eastAsia"/>
        </w:rPr>
        <w:t>根节点之前的就是当前根节点的左子树的中序遍历，根节点之后的就是当前根节点的右子树的中序遍历，因此只需要找出根节点，就可以分成两部分，进而递归下去。如</w:t>
      </w:r>
      <w:r w:rsidR="0043713D">
        <w:rPr>
          <w:rFonts w:hint="eastAsia"/>
        </w:rPr>
        <w:t>1</w:t>
      </w:r>
      <w:r w:rsidR="0043713D">
        <w:rPr>
          <w:rFonts w:hint="eastAsia"/>
        </w:rPr>
        <w:t>节点为根节点，则</w:t>
      </w:r>
      <w:r w:rsidR="0043713D">
        <w:rPr>
          <w:rFonts w:hint="eastAsia"/>
        </w:rPr>
        <w:t>4,7,2</w:t>
      </w:r>
      <w:r w:rsidR="0043713D">
        <w:rPr>
          <w:rFonts w:hint="eastAsia"/>
        </w:rPr>
        <w:t>为左子树的中序遍历，</w:t>
      </w:r>
      <w:r w:rsidR="0043713D">
        <w:rPr>
          <w:rFonts w:hint="eastAsia"/>
        </w:rPr>
        <w:t>5,3,8,6</w:t>
      </w:r>
      <w:r w:rsidR="0043713D">
        <w:rPr>
          <w:rFonts w:hint="eastAsia"/>
        </w:rPr>
        <w:t>为右子树的中序遍历。</w:t>
      </w:r>
    </w:p>
    <w:p w:rsidR="0043713D" w:rsidRDefault="003E196D" w:rsidP="0043713D">
      <w:r>
        <w:rPr>
          <w:rFonts w:hint="eastAsia"/>
        </w:rPr>
        <w:t>总体思路：前序遍历的第一个元素为根节点，根据该元素在中序遍历中找出根节点的位置，然后递归的方式寻找当前节点的左子树和右子树。</w:t>
      </w:r>
    </w:p>
    <w:p w:rsidR="003E196D" w:rsidRDefault="003E196D" w:rsidP="003E196D">
      <w:pPr>
        <w:pStyle w:val="2"/>
        <w:rPr>
          <w:rFonts w:hint="eastAsia"/>
        </w:rPr>
      </w:pPr>
      <w:r>
        <w:rPr>
          <w:rFonts w:hint="eastAsia"/>
        </w:rPr>
        <w:t>Java</w:t>
      </w:r>
      <w:r>
        <w:rPr>
          <w:rFonts w:hint="eastAsia"/>
        </w:rPr>
        <w:t>代码</w:t>
      </w:r>
    </w:p>
    <w:p w:rsidR="003E196D" w:rsidRPr="003E196D" w:rsidRDefault="003E196D" w:rsidP="003E196D">
      <w:pPr>
        <w:rPr>
          <w:rFonts w:hint="eastAsia"/>
        </w:rPr>
      </w:pPr>
    </w:p>
    <w:p w:rsidR="003E196D" w:rsidRDefault="003E196D" w:rsidP="003E196D">
      <w:r>
        <w:t xml:space="preserve">    /**</w:t>
      </w:r>
    </w:p>
    <w:p w:rsidR="003E196D" w:rsidRDefault="003E196D" w:rsidP="003E196D">
      <w:pPr>
        <w:rPr>
          <w:rFonts w:hint="eastAsia"/>
        </w:rPr>
      </w:pPr>
      <w:r>
        <w:rPr>
          <w:rFonts w:hint="eastAsia"/>
        </w:rPr>
        <w:t xml:space="preserve">     * </w:t>
      </w:r>
      <w:r>
        <w:rPr>
          <w:rFonts w:hint="eastAsia"/>
        </w:rPr>
        <w:t>递归调用该方法</w:t>
      </w:r>
    </w:p>
    <w:p w:rsidR="003E196D" w:rsidRDefault="003E196D" w:rsidP="003E196D">
      <w:r>
        <w:t xml:space="preserve">     */</w:t>
      </w:r>
    </w:p>
    <w:p w:rsidR="003E196D" w:rsidRDefault="003E196D" w:rsidP="003E196D">
      <w:r>
        <w:t xml:space="preserve">    public TreeNode reConstructBinaryTree(int [] pre,int [] in) {</w:t>
      </w:r>
    </w:p>
    <w:p w:rsidR="003E196D" w:rsidRDefault="003E196D" w:rsidP="003E196D">
      <w:pPr>
        <w:rPr>
          <w:rFonts w:hint="eastAsia"/>
        </w:rPr>
      </w:pPr>
      <w:r>
        <w:rPr>
          <w:rFonts w:hint="eastAsia"/>
        </w:rPr>
        <w:t xml:space="preserve">        if(pre == null||in == null) return null;//</w:t>
      </w:r>
      <w:r>
        <w:rPr>
          <w:rFonts w:hint="eastAsia"/>
        </w:rPr>
        <w:t>防止</w:t>
      </w:r>
      <w:r>
        <w:rPr>
          <w:rFonts w:hint="eastAsia"/>
        </w:rPr>
        <w:t>pre</w:t>
      </w:r>
      <w:r>
        <w:rPr>
          <w:rFonts w:hint="eastAsia"/>
        </w:rPr>
        <w:t>或</w:t>
      </w:r>
      <w:r>
        <w:rPr>
          <w:rFonts w:hint="eastAsia"/>
        </w:rPr>
        <w:t>in</w:t>
      </w:r>
      <w:r>
        <w:rPr>
          <w:rFonts w:hint="eastAsia"/>
        </w:rPr>
        <w:t>为</w:t>
      </w:r>
      <w:r>
        <w:rPr>
          <w:rFonts w:hint="eastAsia"/>
        </w:rPr>
        <w:t>null</w:t>
      </w:r>
    </w:p>
    <w:p w:rsidR="003E196D" w:rsidRDefault="003E196D" w:rsidP="003E196D">
      <w:r>
        <w:t xml:space="preserve">        return reConstructBinaryTree(pre,0,pre.length-1,in,0,in.length-1);</w:t>
      </w:r>
    </w:p>
    <w:p w:rsidR="003E196D" w:rsidRDefault="003E196D" w:rsidP="003E196D">
      <w:r>
        <w:t xml:space="preserve">        }</w:t>
      </w:r>
    </w:p>
    <w:p w:rsidR="003E196D" w:rsidRDefault="003E196D" w:rsidP="003E196D">
      <w:r>
        <w:t xml:space="preserve">    /**</w:t>
      </w:r>
    </w:p>
    <w:p w:rsidR="003E196D" w:rsidRDefault="003E196D" w:rsidP="003E196D">
      <w:pPr>
        <w:rPr>
          <w:rFonts w:hint="eastAsia"/>
        </w:rPr>
      </w:pPr>
      <w:r>
        <w:rPr>
          <w:rFonts w:hint="eastAsia"/>
        </w:rPr>
        <w:lastRenderedPageBreak/>
        <w:t xml:space="preserve">     * </w:t>
      </w:r>
      <w:r>
        <w:rPr>
          <w:rFonts w:hint="eastAsia"/>
        </w:rPr>
        <w:t>递归方法</w:t>
      </w:r>
    </w:p>
    <w:p w:rsidR="003E196D" w:rsidRDefault="003E196D" w:rsidP="003E196D">
      <w:r>
        <w:t xml:space="preserve">     */</w:t>
      </w:r>
    </w:p>
    <w:p w:rsidR="003E196D" w:rsidRDefault="003E196D" w:rsidP="003E196D">
      <w:r>
        <w:t xml:space="preserve">    public TreeNode </w:t>
      </w:r>
      <w:r w:rsidRPr="003E196D">
        <w:rPr>
          <w:b/>
          <w:color w:val="FF0000"/>
        </w:rPr>
        <w:t>reConstructBinaryTree</w:t>
      </w:r>
      <w:r>
        <w:t>(</w:t>
      </w:r>
      <w:r w:rsidRPr="003E196D">
        <w:rPr>
          <w:u w:val="single"/>
        </w:rPr>
        <w:t>int[] pre,int preStart,int preEnd</w:t>
      </w:r>
      <w:r>
        <w:t>,</w:t>
      </w:r>
      <w:r w:rsidRPr="003E196D">
        <w:rPr>
          <w:u w:val="single"/>
        </w:rPr>
        <w:t>int[] in,int inStart,int inEnd</w:t>
      </w:r>
      <w:r>
        <w:t>){</w:t>
      </w:r>
    </w:p>
    <w:p w:rsidR="003E196D" w:rsidRPr="008C19A8" w:rsidRDefault="003E196D" w:rsidP="003E196D">
      <w:pPr>
        <w:rPr>
          <w:rFonts w:hint="eastAsia"/>
          <w:color w:val="FF0000"/>
        </w:rPr>
      </w:pPr>
      <w:r>
        <w:rPr>
          <w:rFonts w:hint="eastAsia"/>
        </w:rPr>
        <w:t xml:space="preserve">        </w:t>
      </w:r>
      <w:r w:rsidRPr="008C19A8">
        <w:rPr>
          <w:rFonts w:hint="eastAsia"/>
          <w:color w:val="FF0000"/>
        </w:rPr>
        <w:t>//</w:t>
      </w:r>
      <w:r w:rsidRPr="008C19A8">
        <w:rPr>
          <w:rFonts w:hint="eastAsia"/>
          <w:color w:val="FF0000"/>
        </w:rPr>
        <w:t>递归终止条件</w:t>
      </w:r>
    </w:p>
    <w:p w:rsidR="003E196D" w:rsidRDefault="003E196D" w:rsidP="003E196D">
      <w:r w:rsidRPr="008C19A8">
        <w:rPr>
          <w:color w:val="FF0000"/>
        </w:rPr>
        <w:t xml:space="preserve">        if(preStart&gt; preEnd||inStart &gt; inEnd || preEnd-preStart != inEnd-inStart) return null;</w:t>
      </w:r>
    </w:p>
    <w:p w:rsidR="003E196D" w:rsidRDefault="003E196D" w:rsidP="003E196D">
      <w:r>
        <w:t xml:space="preserve">        TreeNode root = new TreeNode(pre[preStart]);</w:t>
      </w:r>
    </w:p>
    <w:p w:rsidR="003E196D" w:rsidRDefault="003E196D" w:rsidP="003E196D">
      <w:r>
        <w:t xml:space="preserve">        int rootIndex = inStart;</w:t>
      </w:r>
    </w:p>
    <w:p w:rsidR="003E196D" w:rsidRDefault="003E196D" w:rsidP="003E196D">
      <w:pPr>
        <w:rPr>
          <w:rFonts w:hint="eastAsia"/>
        </w:rPr>
      </w:pPr>
      <w:r>
        <w:rPr>
          <w:rFonts w:hint="eastAsia"/>
        </w:rPr>
        <w:t xml:space="preserve">        //</w:t>
      </w:r>
      <w:r>
        <w:rPr>
          <w:rFonts w:hint="eastAsia"/>
        </w:rPr>
        <w:t>在中序遍历结果中寻找当前子树的根节点索引</w:t>
      </w:r>
    </w:p>
    <w:p w:rsidR="003E196D" w:rsidRDefault="003E196D" w:rsidP="003E196D">
      <w:r>
        <w:t xml:space="preserve">        while(rootIndex &lt;= inEnd &amp;&amp; in[rootIndex] != pre[preStart]) rootIndex++;</w:t>
      </w:r>
    </w:p>
    <w:p w:rsidR="003E196D" w:rsidRDefault="003E196D" w:rsidP="003E196D">
      <w:pPr>
        <w:rPr>
          <w:rFonts w:hint="eastAsia"/>
        </w:rPr>
      </w:pPr>
      <w:r>
        <w:rPr>
          <w:rFonts w:hint="eastAsia"/>
        </w:rPr>
        <w:t xml:space="preserve">        //</w:t>
      </w:r>
      <w:r>
        <w:rPr>
          <w:rFonts w:hint="eastAsia"/>
        </w:rPr>
        <w:t>递归调用</w:t>
      </w:r>
    </w:p>
    <w:p w:rsidR="003E196D" w:rsidRDefault="003E196D" w:rsidP="003E196D">
      <w:r>
        <w:t xml:space="preserve">        </w:t>
      </w:r>
      <w:r w:rsidRPr="00A928AE">
        <w:rPr>
          <w:b/>
          <w:color w:val="FF0000"/>
        </w:rPr>
        <w:t>root.left</w:t>
      </w:r>
      <w:r w:rsidRPr="00A928AE">
        <w:rPr>
          <w:color w:val="FF0000"/>
        </w:rPr>
        <w:t xml:space="preserve"> </w:t>
      </w:r>
      <w:r>
        <w:t>= reConstructBinaryTree(pre,preStart+1,preStart+(rootIndex-inStart),in,inStart,rootIndex-1);</w:t>
      </w:r>
    </w:p>
    <w:p w:rsidR="003E196D" w:rsidRDefault="003E196D" w:rsidP="003E196D">
      <w:r>
        <w:t xml:space="preserve">        </w:t>
      </w:r>
      <w:r w:rsidRPr="00A928AE">
        <w:rPr>
          <w:b/>
          <w:color w:val="FF0000"/>
        </w:rPr>
        <w:t>root.right</w:t>
      </w:r>
      <w:r w:rsidRPr="00A928AE">
        <w:rPr>
          <w:color w:val="FF0000"/>
        </w:rPr>
        <w:t xml:space="preserve"> </w:t>
      </w:r>
      <w:r>
        <w:t>= reConstructBinaryTree(pre,preStart+(rootIndex-inStart)+1,preEnd,in,rootIndex + 1,inEnd);</w:t>
      </w:r>
    </w:p>
    <w:p w:rsidR="003E196D" w:rsidRDefault="003E196D" w:rsidP="003E196D">
      <w:r>
        <w:t xml:space="preserve">        return root;</w:t>
      </w:r>
    </w:p>
    <w:p w:rsidR="00A84A04" w:rsidRPr="002F7AFC" w:rsidRDefault="003E196D" w:rsidP="003E196D">
      <w:pPr>
        <w:rPr>
          <w:rFonts w:hint="eastAsia"/>
        </w:rPr>
      </w:pPr>
      <w:r>
        <w:t xml:space="preserve">    }</w:t>
      </w:r>
    </w:p>
    <w:p w:rsidR="00AB136F" w:rsidRPr="00166E81" w:rsidRDefault="00AB136F" w:rsidP="00C104EA">
      <w:pPr>
        <w:ind w:firstLine="420"/>
        <w:rPr>
          <w:rFonts w:hint="eastAsia"/>
        </w:rPr>
      </w:pPr>
    </w:p>
    <w:sectPr w:rsidR="00AB136F" w:rsidRPr="00166E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716AB" w:rsidRDefault="00C716AB" w:rsidP="009D2D5A">
      <w:r>
        <w:separator/>
      </w:r>
    </w:p>
  </w:endnote>
  <w:endnote w:type="continuationSeparator" w:id="0">
    <w:p w:rsidR="00C716AB" w:rsidRDefault="00C716AB" w:rsidP="009D2D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716AB" w:rsidRDefault="00C716AB" w:rsidP="009D2D5A">
      <w:r>
        <w:separator/>
      </w:r>
    </w:p>
  </w:footnote>
  <w:footnote w:type="continuationSeparator" w:id="0">
    <w:p w:rsidR="00C716AB" w:rsidRDefault="00C716AB" w:rsidP="009D2D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A94FA0"/>
    <w:multiLevelType w:val="hybridMultilevel"/>
    <w:tmpl w:val="EA80B75A"/>
    <w:lvl w:ilvl="0" w:tplc="B5BA3CD6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1E2F23"/>
    <w:multiLevelType w:val="hybridMultilevel"/>
    <w:tmpl w:val="28DCFEE6"/>
    <w:lvl w:ilvl="0" w:tplc="1DFC9608">
      <w:start w:val="1"/>
      <w:numFmt w:val="decimal"/>
      <w:pStyle w:val="2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7447880"/>
    <w:multiLevelType w:val="hybridMultilevel"/>
    <w:tmpl w:val="14FC4470"/>
    <w:lvl w:ilvl="0" w:tplc="10340136">
      <w:start w:val="1"/>
      <w:numFmt w:val="upperLetter"/>
      <w:pStyle w:val="3"/>
      <w:lvlText w:val="%1.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378F"/>
    <w:rsid w:val="00044549"/>
    <w:rsid w:val="00065FA9"/>
    <w:rsid w:val="00166E81"/>
    <w:rsid w:val="00285DC3"/>
    <w:rsid w:val="002F7AFC"/>
    <w:rsid w:val="003154F7"/>
    <w:rsid w:val="003863CF"/>
    <w:rsid w:val="003E196D"/>
    <w:rsid w:val="00426F79"/>
    <w:rsid w:val="0043713D"/>
    <w:rsid w:val="004D519C"/>
    <w:rsid w:val="00550C0E"/>
    <w:rsid w:val="00555E59"/>
    <w:rsid w:val="00574B09"/>
    <w:rsid w:val="0068591C"/>
    <w:rsid w:val="006B1A93"/>
    <w:rsid w:val="006C326A"/>
    <w:rsid w:val="006D378F"/>
    <w:rsid w:val="007755D2"/>
    <w:rsid w:val="00846535"/>
    <w:rsid w:val="0087449F"/>
    <w:rsid w:val="008A0723"/>
    <w:rsid w:val="008C19A8"/>
    <w:rsid w:val="008D44EE"/>
    <w:rsid w:val="009512FC"/>
    <w:rsid w:val="00985A14"/>
    <w:rsid w:val="009C7070"/>
    <w:rsid w:val="009D2D5A"/>
    <w:rsid w:val="009E2183"/>
    <w:rsid w:val="00A1179D"/>
    <w:rsid w:val="00A84A04"/>
    <w:rsid w:val="00A928AE"/>
    <w:rsid w:val="00AB136F"/>
    <w:rsid w:val="00AC0E50"/>
    <w:rsid w:val="00B03858"/>
    <w:rsid w:val="00BD42E7"/>
    <w:rsid w:val="00BE5A73"/>
    <w:rsid w:val="00C104EA"/>
    <w:rsid w:val="00C716AB"/>
    <w:rsid w:val="00C753C3"/>
    <w:rsid w:val="00C86D52"/>
    <w:rsid w:val="00CB0920"/>
    <w:rsid w:val="00CF34D5"/>
    <w:rsid w:val="00D706CA"/>
    <w:rsid w:val="00D86ADC"/>
    <w:rsid w:val="00DD5146"/>
    <w:rsid w:val="00DD556E"/>
    <w:rsid w:val="00EC598F"/>
    <w:rsid w:val="00F90D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AB062B"/>
  <w15:chartTrackingRefBased/>
  <w15:docId w15:val="{FB8D2759-FB8C-4F35-B2F2-F436C0F6DA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5A14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7755D2"/>
    <w:pPr>
      <w:numPr>
        <w:numId w:val="1"/>
      </w:numPr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863CF"/>
    <w:pPr>
      <w:numPr>
        <w:numId w:val="2"/>
      </w:numPr>
      <w:outlineLvl w:val="1"/>
    </w:pPr>
    <w:rPr>
      <w:rFonts w:eastAsiaTheme="majorEastAsia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26F79"/>
    <w:pPr>
      <w:numPr>
        <w:numId w:val="3"/>
      </w:numPr>
      <w:ind w:leftChars="100" w:left="100" w:rightChars="100" w:right="100"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755D2"/>
    <w:rPr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3863CF"/>
    <w:rPr>
      <w:rFonts w:ascii="Times New Roman" w:eastAsiaTheme="majorEastAsia" w:hAnsi="Times New Roman" w:cstheme="majorBidi"/>
      <w:b/>
      <w:bCs/>
      <w:sz w:val="24"/>
      <w:szCs w:val="32"/>
    </w:rPr>
  </w:style>
  <w:style w:type="paragraph" w:styleId="a3">
    <w:name w:val="header"/>
    <w:basedOn w:val="a"/>
    <w:link w:val="a4"/>
    <w:uiPriority w:val="99"/>
    <w:unhideWhenUsed/>
    <w:rsid w:val="009D2D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D2D5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D2D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D2D5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26F79"/>
    <w:rPr>
      <w:rFonts w:ascii="Times New Roman" w:hAnsi="Times New Roman"/>
      <w:bCs/>
      <w:szCs w:val="32"/>
    </w:rPr>
  </w:style>
  <w:style w:type="paragraph" w:styleId="a7">
    <w:name w:val="Title"/>
    <w:basedOn w:val="a"/>
    <w:next w:val="a"/>
    <w:link w:val="a8"/>
    <w:uiPriority w:val="10"/>
    <w:qFormat/>
    <w:rsid w:val="003863CF"/>
    <w:pPr>
      <w:spacing w:before="240" w:after="60"/>
      <w:jc w:val="center"/>
      <w:outlineLvl w:val="0"/>
    </w:pPr>
    <w:rPr>
      <w:rFonts w:eastAsia="宋体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3863CF"/>
    <w:rPr>
      <w:rFonts w:ascii="Times New Roman" w:eastAsia="宋体" w:hAnsi="Times New Roman" w:cstheme="majorBidi"/>
      <w:b/>
      <w:bCs/>
      <w:sz w:val="32"/>
      <w:szCs w:val="32"/>
    </w:rPr>
  </w:style>
  <w:style w:type="paragraph" w:styleId="a9">
    <w:name w:val="Subtitle"/>
    <w:basedOn w:val="a"/>
    <w:next w:val="a"/>
    <w:link w:val="aa"/>
    <w:uiPriority w:val="11"/>
    <w:qFormat/>
    <w:rsid w:val="003863CF"/>
    <w:pPr>
      <w:spacing w:before="240" w:after="60" w:line="312" w:lineRule="auto"/>
      <w:jc w:val="center"/>
      <w:outlineLvl w:val="1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aa">
    <w:name w:val="副标题 字符"/>
    <w:basedOn w:val="a0"/>
    <w:link w:val="a9"/>
    <w:uiPriority w:val="11"/>
    <w:rsid w:val="003863CF"/>
    <w:rPr>
      <w:rFonts w:ascii="Times New Roman" w:eastAsia="宋体" w:hAnsi="Times New Roman" w:cstheme="maj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2</Pages>
  <Words>223</Words>
  <Characters>1275</Characters>
  <Application>Microsoft Office Word</Application>
  <DocSecurity>0</DocSecurity>
  <Lines>10</Lines>
  <Paragraphs>2</Paragraphs>
  <ScaleCrop>false</ScaleCrop>
  <Company>www.winsoso.com</Company>
  <LinksUpToDate>false</LinksUpToDate>
  <CharactersWithSpaces>1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 Hong</dc:creator>
  <cp:keywords/>
  <dc:description/>
  <cp:lastModifiedBy>Zhao Hong</cp:lastModifiedBy>
  <cp:revision>47</cp:revision>
  <dcterms:created xsi:type="dcterms:W3CDTF">2018-08-06T12:40:00Z</dcterms:created>
  <dcterms:modified xsi:type="dcterms:W3CDTF">2018-08-06T13:08:00Z</dcterms:modified>
</cp:coreProperties>
</file>